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43" w:rsidRDefault="004A7843" w:rsidP="00A3009A">
      <w:pPr>
        <w:spacing w:beforeLines="200" w:before="624"/>
      </w:pPr>
    </w:p>
    <w:p w:rsidR="004A7843" w:rsidRDefault="00054254" w:rsidP="004A7843">
      <w:pPr>
        <w:jc w:val="center"/>
      </w:pPr>
      <w:r>
        <w:object w:dxaOrig="7690" w:dyaOrig="12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4.75pt;height:602.25pt" o:ole="">
            <v:imagedata r:id="rId7" o:title=""/>
          </v:shape>
          <o:OLEObject Type="Embed" ProgID="Visio.Drawing.11" ShapeID="_x0000_i1028" DrawAspect="Content" ObjectID="_1539003128" r:id="rId8"/>
        </w:object>
      </w:r>
      <w:bookmarkStart w:id="0" w:name="_GoBack"/>
      <w:bookmarkEnd w:id="0"/>
    </w:p>
    <w:p w:rsidR="004A7843" w:rsidRDefault="004A7843" w:rsidP="004A7843">
      <w:pPr>
        <w:jc w:val="center"/>
      </w:pPr>
    </w:p>
    <w:p w:rsidR="004C0181" w:rsidRDefault="004C0181">
      <w:pPr>
        <w:widowControl/>
        <w:jc w:val="left"/>
        <w:sectPr w:rsidR="004C018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91E42" w:rsidRDefault="00A73A2C" w:rsidP="004A7843">
      <w:pPr>
        <w:jc w:val="center"/>
      </w:pPr>
      <w:r>
        <w:object w:dxaOrig="8153" w:dyaOrig="11866">
          <v:shape id="_x0000_i1027" type="#_x0000_t75" style="width:475.5pt;height:691.5pt" o:ole="">
            <v:imagedata r:id="rId9" o:title=""/>
          </v:shape>
          <o:OLEObject Type="Embed" ProgID="Visio.Drawing.11" ShapeID="_x0000_i1027" DrawAspect="Content" ObjectID="_1539003129" r:id="rId10"/>
        </w:object>
      </w:r>
    </w:p>
    <w:p w:rsidR="00891E42" w:rsidRDefault="00891E42" w:rsidP="00891E42">
      <w:pPr>
        <w:widowControl/>
        <w:jc w:val="center"/>
      </w:pPr>
      <w:r>
        <w:object w:dxaOrig="8153" w:dyaOrig="11866">
          <v:shape id="_x0000_i1025" type="#_x0000_t75" style="width:479.25pt;height:696.75pt" o:ole="">
            <v:imagedata r:id="rId11" o:title=""/>
          </v:shape>
          <o:OLEObject Type="Embed" ProgID="Visio.Drawing.11" ShapeID="_x0000_i1025" DrawAspect="Content" ObjectID="_1539003130" r:id="rId12"/>
        </w:object>
      </w:r>
    </w:p>
    <w:p w:rsidR="004A7843" w:rsidRDefault="00891E42" w:rsidP="00891E42">
      <w:pPr>
        <w:widowControl/>
        <w:jc w:val="center"/>
      </w:pPr>
      <w:r>
        <w:object w:dxaOrig="8154" w:dyaOrig="11866">
          <v:shape id="_x0000_i1026" type="#_x0000_t75" style="width:479.25pt;height:696.75pt" o:ole="">
            <v:imagedata r:id="rId13" o:title=""/>
          </v:shape>
          <o:OLEObject Type="Embed" ProgID="Visio.Drawing.11" ShapeID="_x0000_i1026" DrawAspect="Content" ObjectID="_1539003131" r:id="rId14"/>
        </w:object>
      </w:r>
    </w:p>
    <w:sectPr w:rsidR="004A7843" w:rsidSect="00891E42">
      <w:pgSz w:w="11906" w:h="16838"/>
      <w:pgMar w:top="1418" w:right="567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74DA" w:rsidRDefault="00BD74DA" w:rsidP="003F7EB4">
      <w:r>
        <w:separator/>
      </w:r>
    </w:p>
  </w:endnote>
  <w:endnote w:type="continuationSeparator" w:id="0">
    <w:p w:rsidR="00BD74DA" w:rsidRDefault="00BD74DA" w:rsidP="003F7E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74DA" w:rsidRDefault="00BD74DA" w:rsidP="003F7EB4">
      <w:r>
        <w:separator/>
      </w:r>
    </w:p>
  </w:footnote>
  <w:footnote w:type="continuationSeparator" w:id="0">
    <w:p w:rsidR="00BD74DA" w:rsidRDefault="00BD74DA" w:rsidP="003F7EB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7843"/>
    <w:rsid w:val="00054254"/>
    <w:rsid w:val="000D0614"/>
    <w:rsid w:val="00207009"/>
    <w:rsid w:val="00381D3E"/>
    <w:rsid w:val="00394E42"/>
    <w:rsid w:val="003F7EB4"/>
    <w:rsid w:val="004A7843"/>
    <w:rsid w:val="004C0181"/>
    <w:rsid w:val="006C3E81"/>
    <w:rsid w:val="00891E42"/>
    <w:rsid w:val="008D5D82"/>
    <w:rsid w:val="00A3009A"/>
    <w:rsid w:val="00A73A2C"/>
    <w:rsid w:val="00BD74DA"/>
    <w:rsid w:val="00C047A5"/>
    <w:rsid w:val="00DB25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F7E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F7E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F7E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F7E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D061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D061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F7E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F7E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F7E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F7E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D061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D061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17</Words>
  <Characters>103</Characters>
  <Application>Microsoft Office Word</Application>
  <DocSecurity>0</DocSecurity>
  <Lines>1</Lines>
  <Paragraphs>1</Paragraphs>
  <ScaleCrop>false</ScaleCrop>
  <Company>Sky123.Org</Company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eamsummit</dc:creator>
  <cp:lastModifiedBy>dreamsummit</cp:lastModifiedBy>
  <cp:revision>5</cp:revision>
  <cp:lastPrinted>2016-10-26T07:22:00Z</cp:lastPrinted>
  <dcterms:created xsi:type="dcterms:W3CDTF">2016-10-26T06:59:00Z</dcterms:created>
  <dcterms:modified xsi:type="dcterms:W3CDTF">2016-10-26T08:05:00Z</dcterms:modified>
</cp:coreProperties>
</file>